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C445F1" w14:textId="77777777" w:rsidR="002C6334" w:rsidRDefault="00444BD3" w:rsidP="00444BD3">
      <w:pPr>
        <w:pStyle w:val="a3"/>
      </w:pPr>
      <w:r>
        <w:rPr>
          <w:rFonts w:hint="eastAsia"/>
        </w:rPr>
        <w:t>主用例图图示</w:t>
      </w:r>
    </w:p>
    <w:p w14:paraId="29BC1D85" w14:textId="77777777" w:rsidR="00444BD3" w:rsidRPr="00444BD3" w:rsidRDefault="00444BD3" w:rsidP="00444BD3"/>
    <w:p w14:paraId="30C55188" w14:textId="77777777" w:rsidR="002C6334" w:rsidRDefault="00FD29CA" w:rsidP="002C6334">
      <w:r>
        <w:object w:dxaOrig="12316" w:dyaOrig="8236" w14:anchorId="317C6E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.8pt" o:ole="">
            <v:imagedata r:id="rId4" o:title=""/>
          </v:shape>
          <o:OLEObject Type="Embed" ProgID="Visio.Drawing.15" ShapeID="_x0000_i1025" DrawAspect="Content" ObjectID="_1634667281" r:id="rId5"/>
        </w:object>
      </w:r>
    </w:p>
    <w:p w14:paraId="4203EA06" w14:textId="77777777" w:rsidR="00CF6B24" w:rsidRDefault="00CF6B24" w:rsidP="00CF6B24">
      <w:pPr>
        <w:ind w:firstLineChars="200" w:firstLine="420"/>
      </w:pPr>
      <w:r>
        <w:rPr>
          <w:rFonts w:hint="eastAsia"/>
        </w:rPr>
        <w:t>学生信息发布系统提供老师与学生之间的通知信息发布和接收，老师可以查看通知下达的接收情况，内置聊天功能，方便对疑惑的地方进行沟通（主用例）。</w:t>
      </w:r>
    </w:p>
    <w:p w14:paraId="2B35BFEC" w14:textId="77777777" w:rsidR="00CF6B24" w:rsidRDefault="00CF6B24" w:rsidP="00CF6B24">
      <w:r>
        <w:tab/>
        <w:t>管理员可对用户信息进行管理（信息管理用例），在这里进行增加学生和老师的信息，或进行其他的删除修改等操作。</w:t>
      </w:r>
      <w:bookmarkStart w:id="0" w:name="_GoBack"/>
      <w:bookmarkEnd w:id="0"/>
    </w:p>
    <w:p w14:paraId="48108F1C" w14:textId="77777777" w:rsidR="00CF6B24" w:rsidRDefault="00CF6B24" w:rsidP="00CF6B24">
      <w:r>
        <w:rPr>
          <w:rFonts w:hint="eastAsia"/>
        </w:rPr>
        <w:t>学生和老师需要注册，注册后即可登录（登录注册用例）。</w:t>
      </w:r>
    </w:p>
    <w:p w14:paraId="3E4EFEDD" w14:textId="77777777" w:rsidR="00CF6B24" w:rsidRDefault="00CF6B24" w:rsidP="00CF6B24">
      <w:r>
        <w:tab/>
        <w:t>在老师需要发送通知时，通过通知发送模块发送通知（发送通知用例），发送成功后，学生会在接收通知模块接收到通知信息（接收通知用例），并反馈接收状态。</w:t>
      </w:r>
    </w:p>
    <w:p w14:paraId="26D0C592" w14:textId="77942804" w:rsidR="00444BD3" w:rsidRDefault="00CF6B24" w:rsidP="00CF6B24">
      <w:r>
        <w:tab/>
        <w:t>学生接收后，查看如果有疑问可以通过聊天系统联系老师进行沟通了解（聊天用例）。</w:t>
      </w:r>
    </w:p>
    <w:p w14:paraId="32383600" w14:textId="77777777" w:rsidR="00444BD3" w:rsidRPr="00FD29CA" w:rsidRDefault="00444BD3" w:rsidP="00444BD3">
      <w:pPr>
        <w:jc w:val="right"/>
      </w:pPr>
      <w:r>
        <w:rPr>
          <w:rFonts w:hint="eastAsia"/>
        </w:rPr>
        <w:t>1</w:t>
      </w:r>
      <w:r>
        <w:t>740610621</w:t>
      </w:r>
      <w:r>
        <w:rPr>
          <w:rFonts w:hint="eastAsia"/>
        </w:rPr>
        <w:t>李豪才</w:t>
      </w:r>
    </w:p>
    <w:sectPr w:rsidR="00444BD3" w:rsidRPr="00FD29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31D9"/>
    <w:rsid w:val="002C6334"/>
    <w:rsid w:val="00444BD3"/>
    <w:rsid w:val="00CF6B24"/>
    <w:rsid w:val="00EF31D9"/>
    <w:rsid w:val="00FD29CA"/>
    <w:rsid w:val="00FE44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F603CA"/>
  <w15:chartTrackingRefBased/>
  <w15:docId w15:val="{AE253888-26CF-44C5-8157-275C05D32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C63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C63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2C633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C6334"/>
    <w:rPr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2C633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C633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7</Words>
  <Characters>269</Characters>
  <Application>Microsoft Office Word</Application>
  <DocSecurity>0</DocSecurity>
  <Lines>2</Lines>
  <Paragraphs>1</Paragraphs>
  <ScaleCrop>false</ScaleCrop>
  <Company/>
  <LinksUpToDate>false</LinksUpToDate>
  <CharactersWithSpaces>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豪才</dc:creator>
  <cp:keywords/>
  <dc:description/>
  <cp:lastModifiedBy>Xiao c</cp:lastModifiedBy>
  <cp:revision>4</cp:revision>
  <dcterms:created xsi:type="dcterms:W3CDTF">2019-11-07T10:48:00Z</dcterms:created>
  <dcterms:modified xsi:type="dcterms:W3CDTF">2019-11-07T13:28:00Z</dcterms:modified>
</cp:coreProperties>
</file>